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2.4.3 SM.04.03社会资助类奖助学金申请与审批</w:t>
      </w:r>
      <w:r>
        <w:rPr>
          <w:rFonts w:hint="eastAsia" w:ascii="仿宋_GB2312"/>
          <w:b/>
          <w:sz w:val="28"/>
          <w:szCs w:val="28"/>
        </w:rPr>
        <w:t>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20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8"/>
        <w:gridCol w:w="502"/>
        <w:gridCol w:w="2633"/>
        <w:gridCol w:w="648"/>
        <w:gridCol w:w="1789"/>
        <w:gridCol w:w="2344"/>
        <w:gridCol w:w="1622"/>
        <w:gridCol w:w="709"/>
        <w:gridCol w:w="222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18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83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学生管理—奖助学金管理</w:t>
            </w:r>
          </w:p>
        </w:tc>
        <w:tc>
          <w:tcPr>
            <w:tcW w:w="17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SM.04.03</w:t>
            </w:r>
          </w:p>
        </w:tc>
        <w:tc>
          <w:tcPr>
            <w:tcW w:w="1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34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9" w:hRule="atLeast"/>
          <w:jc w:val="center"/>
        </w:trPr>
        <w:tc>
          <w:tcPr>
            <w:tcW w:w="14320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社会资助类奖助学金申请与审批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2" w:hRule="atLeast"/>
          <w:jc w:val="center"/>
        </w:trPr>
        <w:tc>
          <w:tcPr>
            <w:tcW w:w="235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3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3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4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3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25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235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学生工作处</w:t>
            </w:r>
          </w:p>
        </w:tc>
        <w:tc>
          <w:tcPr>
            <w:tcW w:w="263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助学管理科</w:t>
            </w:r>
          </w:p>
        </w:tc>
        <w:tc>
          <w:tcPr>
            <w:tcW w:w="243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申杰飞</w:t>
            </w:r>
          </w:p>
        </w:tc>
        <w:tc>
          <w:tcPr>
            <w:tcW w:w="23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玉华</w:t>
            </w:r>
          </w:p>
        </w:tc>
        <w:tc>
          <w:tcPr>
            <w:tcW w:w="233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向荣</w:t>
            </w:r>
          </w:p>
        </w:tc>
        <w:tc>
          <w:tcPr>
            <w:tcW w:w="22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7" w:hRule="atLeast"/>
          <w:jc w:val="center"/>
        </w:trPr>
        <w:tc>
          <w:tcPr>
            <w:tcW w:w="14320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9" w:hRule="atLeast"/>
          <w:jc w:val="center"/>
        </w:trPr>
        <w:tc>
          <w:tcPr>
            <w:tcW w:w="14320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社会资助类奖助学金申请与审批管理流程，旨在规范学生奖助学金评定与审批管理行为，激励广大学生刻苦学习，提高综合素质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14320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2" w:hRule="atLeast"/>
          <w:jc w:val="center"/>
        </w:trPr>
        <w:tc>
          <w:tcPr>
            <w:tcW w:w="14320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学生奖助学实施办法》《肇庆学院“福慧慈善基金会系列助学金”评定办法》《肇庆学院陈熹奖学基金管理办法》、《肇庆学院陈熹奖学基金管理办法》（肇学院〔2017〕77号）；拟新修订《肇庆学院学生资助工作实施办法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14320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14320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奖助学金申请与审批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奖助学金人员名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14320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6" w:hRule="atLeast"/>
          <w:jc w:val="center"/>
        </w:trPr>
        <w:tc>
          <w:tcPr>
            <w:tcW w:w="14320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383.75pt;width:693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4652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39:19Z</dcterms:created>
  <dc:creator>Administrator</dc:creator>
  <cp:lastModifiedBy>白瑞</cp:lastModifiedBy>
  <dcterms:modified xsi:type="dcterms:W3CDTF">2021-12-02T01:3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AC375B40B89492F9CFEA8C1BAB779A6</vt:lpwstr>
  </property>
</Properties>
</file>